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11D9CD47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9D667E" w:rsidRPr="009A3B50">
        <w:rPr>
          <w:lang w:val="ru-RU"/>
        </w:rPr>
        <w:t>9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5CDA5768" w:rsidR="005F4605" w:rsidRPr="009D667E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9D667E" w:rsidRPr="009D667E">
        <w:rPr>
          <w:b/>
          <w:bCs/>
          <w:sz w:val="28"/>
          <w:szCs w:val="28"/>
          <w:lang w:val="ru-RU"/>
        </w:rPr>
        <w:t>9</w:t>
      </w:r>
    </w:p>
    <w:p w14:paraId="140CC5D0" w14:textId="77777777" w:rsidR="009D667E" w:rsidRPr="009D667E" w:rsidRDefault="009D667E" w:rsidP="009D667E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36"/>
          <w:szCs w:val="36"/>
        </w:rPr>
      </w:pPr>
      <w:r w:rsidRPr="009D667E">
        <w:rPr>
          <w:b/>
          <w:bCs/>
          <w:sz w:val="36"/>
          <w:szCs w:val="36"/>
        </w:rPr>
        <w:t>Дослідження алгоритмів обходу масивів</w:t>
      </w:r>
    </w:p>
    <w:p w14:paraId="6124A6E1" w14:textId="77777777" w:rsidR="009D667E" w:rsidRDefault="00836EA8" w:rsidP="009D667E">
      <w:pPr>
        <w:tabs>
          <w:tab w:val="left" w:pos="1237"/>
        </w:tabs>
        <w:spacing w:line="360" w:lineRule="auto"/>
        <w:ind w:left="51"/>
      </w:pPr>
      <w:r>
        <w:rPr>
          <w:b/>
          <w:bCs/>
          <w:sz w:val="28"/>
          <w:szCs w:val="28"/>
        </w:rPr>
        <w:t xml:space="preserve">Мета – </w:t>
      </w:r>
      <w:r w:rsidR="009D667E" w:rsidRPr="009D667E">
        <w:rPr>
          <w:sz w:val="28"/>
          <w:szCs w:val="28"/>
        </w:rPr>
        <w:t>дослідити алгоритми обходу масивів, набути практичних навичок використання цих алгоритмів під час складання програмних специфікацій.</w:t>
      </w:r>
      <w:r w:rsidR="009D667E">
        <w:t xml:space="preserve"> </w:t>
      </w:r>
    </w:p>
    <w:p w14:paraId="2B00905F" w14:textId="20AE7E01" w:rsidR="00836EA8" w:rsidRDefault="00836EA8" w:rsidP="009D667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0C9B081D" w:rsidR="00836EA8" w:rsidRDefault="009D667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7AC160BD" wp14:editId="246332A7">
            <wp:extent cx="6074410" cy="160909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60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2F30A" w14:textId="7B453029" w:rsidR="009D667E" w:rsidRDefault="009D667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28558B5C" wp14:editId="3D730068">
            <wp:extent cx="6074410" cy="537845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FE35FCF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50DF7F2F" w14:textId="65F73E69" w:rsidR="009D667E" w:rsidRPr="009D667E" w:rsidRDefault="009D667E" w:rsidP="009D667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 w:rsidRPr="009D667E">
        <w:rPr>
          <w:sz w:val="28"/>
          <w:szCs w:val="28"/>
        </w:rPr>
        <w:t xml:space="preserve">З використанням арифметичних циклів послідовно заповнюємо матрицю значеннями. Оскільки потрібно обміняти останній від’ємний елемент в кожному рядку з елементом головної діагоналі, </w:t>
      </w:r>
      <w:r>
        <w:rPr>
          <w:sz w:val="28"/>
          <w:szCs w:val="28"/>
        </w:rPr>
        <w:t>то</w:t>
      </w:r>
      <w:r w:rsidRPr="009D667E">
        <w:rPr>
          <w:sz w:val="28"/>
          <w:szCs w:val="28"/>
        </w:rPr>
        <w:t xml:space="preserve"> кількість рядків є такою ж як кількість стовпців. У кожному рядку </w:t>
      </w:r>
      <w:r>
        <w:rPr>
          <w:sz w:val="28"/>
          <w:szCs w:val="28"/>
        </w:rPr>
        <w:t xml:space="preserve">знаходимо від’ємний елемент та виводимо його </w:t>
      </w:r>
      <w:proofErr w:type="spellStart"/>
      <w:r>
        <w:rPr>
          <w:sz w:val="28"/>
          <w:szCs w:val="28"/>
        </w:rPr>
        <w:t>місцезнаходженння</w:t>
      </w:r>
      <w:proofErr w:type="spellEnd"/>
      <w:r w:rsidR="002B1174">
        <w:rPr>
          <w:sz w:val="28"/>
          <w:szCs w:val="28"/>
        </w:rPr>
        <w:t>, обхід йде за рядками</w:t>
      </w:r>
      <w:r>
        <w:rPr>
          <w:sz w:val="28"/>
          <w:szCs w:val="28"/>
        </w:rPr>
        <w:t xml:space="preserve">. </w:t>
      </w:r>
      <w:r w:rsidRPr="009D667E">
        <w:rPr>
          <w:sz w:val="28"/>
          <w:szCs w:val="28"/>
        </w:rPr>
        <w:t xml:space="preserve">Після цього обміняємо </w:t>
      </w:r>
      <w:r>
        <w:rPr>
          <w:sz w:val="28"/>
          <w:szCs w:val="28"/>
        </w:rPr>
        <w:t>Х</w:t>
      </w:r>
      <w:r w:rsidRPr="009D667E">
        <w:rPr>
          <w:sz w:val="28"/>
          <w:szCs w:val="28"/>
        </w:rPr>
        <w:t xml:space="preserve"> з елементом головної діагоналі.</w:t>
      </w:r>
    </w:p>
    <w:p w14:paraId="4E834C86" w14:textId="430FDD19" w:rsidR="005F460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 w:rsidR="00D565B2"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54971B23" w:rsidR="005F4605" w:rsidRPr="009D667E" w:rsidRDefault="009D667E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4C7D8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0C24240E" w:rsidR="004C7D85" w:rsidRPr="009D667E" w:rsidRDefault="004C7D85" w:rsidP="004C7D85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6187DEB0" w:rsidR="004C7D85" w:rsidRDefault="004C7D85" w:rsidP="004C7D85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3476E938" w:rsidR="004C7D85" w:rsidRPr="00836EA8" w:rsidRDefault="004C7D85" w:rsidP="004C7D8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05B962CD" w:rsidR="004C7D85" w:rsidRPr="004C7D85" w:rsidRDefault="004C7D85" w:rsidP="004C7D85">
            <w:pPr>
              <w:jc w:val="center"/>
            </w:pPr>
            <w:r>
              <w:t>Проміжні дані</w:t>
            </w:r>
            <w:r>
              <w:rPr>
                <w:lang w:val="en-US"/>
              </w:rPr>
              <w:t>/</w:t>
            </w:r>
            <w:r>
              <w:t>Вихідні дані</w:t>
            </w:r>
          </w:p>
        </w:tc>
      </w:tr>
      <w:tr w:rsidR="004C7D8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53BC3DAA" w:rsidR="004C7D85" w:rsidRPr="009D667E" w:rsidRDefault="004C7D85" w:rsidP="004C7D85">
            <w:pPr>
              <w:rPr>
                <w:lang w:val="en-US"/>
              </w:rPr>
            </w:pPr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663088FB" w:rsidR="004C7D85" w:rsidRDefault="004C7D85" w:rsidP="004C7D85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05921832" w:rsidR="004C7D85" w:rsidRPr="00D73837" w:rsidRDefault="004C7D85" w:rsidP="004C7D85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f</w:t>
            </w:r>
            <w:proofErr w:type="spellEnd"/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77212C76" w:rsidR="004C7D85" w:rsidRPr="009D667E" w:rsidRDefault="004C7D85" w:rsidP="004C7D85">
            <w:pPr>
              <w:jc w:val="center"/>
            </w:pPr>
            <w:r>
              <w:t>Проміжні дані</w:t>
            </w:r>
            <w:r>
              <w:rPr>
                <w:lang w:val="en-US"/>
              </w:rPr>
              <w:t>/</w:t>
            </w:r>
            <w:r>
              <w:t>Вихідні дані</w:t>
            </w:r>
          </w:p>
        </w:tc>
      </w:tr>
      <w:tr w:rsidR="004C7D85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5CCF7B72" w:rsidR="004C7D85" w:rsidRDefault="004C7D85" w:rsidP="004C7D85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393AE8DF" w:rsidR="004C7D85" w:rsidRDefault="004C7D85" w:rsidP="004C7D85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5BBF2E55" w:rsidR="004C7D85" w:rsidRPr="009D667E" w:rsidRDefault="004C7D85" w:rsidP="004C7D8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4F196A54" w:rsidR="004C7D85" w:rsidRPr="00836EA8" w:rsidRDefault="004C7D85" w:rsidP="004C7D85">
            <w:pPr>
              <w:jc w:val="center"/>
            </w:pPr>
            <w:r>
              <w:t>Проміжні дані</w:t>
            </w:r>
          </w:p>
        </w:tc>
      </w:tr>
      <w:tr w:rsidR="004C7D85" w14:paraId="5D667668" w14:textId="77777777" w:rsidTr="004C7D85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4E954194" w14:textId="6CB1984F" w:rsidR="004C7D85" w:rsidRDefault="004C7D85" w:rsidP="004C7D85">
            <w:r>
              <w:t>Масив</w:t>
            </w:r>
            <w:r>
              <w:rPr>
                <w:lang w:val="en-US"/>
              </w:rPr>
              <w:t xml:space="preserve"> 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4F01AEDF" w14:textId="7CA2081E" w:rsidR="004C7D85" w:rsidRDefault="004C7D85" w:rsidP="004C7D85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0E9E6E44" w14:textId="7A8337EA" w:rsidR="004C7D85" w:rsidRPr="00D73837" w:rsidRDefault="004C7D85" w:rsidP="004C7D85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vomass</w:t>
            </w:r>
            <w:proofErr w:type="spellEnd"/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14:paraId="6EF8E497" w14:textId="1705149B" w:rsidR="004C7D85" w:rsidRDefault="004C7D85" w:rsidP="004C7D85">
            <w:pPr>
              <w:jc w:val="center"/>
            </w:pPr>
            <w:r>
              <w:t>Початкове дане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275DDE9E" w:rsidR="005F4605" w:rsidRPr="00D5780E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4C7D85">
        <w:rPr>
          <w:sz w:val="28"/>
          <w:szCs w:val="28"/>
        </w:rPr>
        <w:t>Деталізація заповнення масиву</w:t>
      </w:r>
    </w:p>
    <w:p w14:paraId="314B441B" w14:textId="7EDDCCC6" w:rsidR="005F4605" w:rsidRDefault="00D565B2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4C7D85">
        <w:rPr>
          <w:sz w:val="28"/>
          <w:szCs w:val="28"/>
        </w:rPr>
        <w:t>Деталізація виводу масиву</w:t>
      </w:r>
    </w:p>
    <w:p w14:paraId="5DF87C3D" w14:textId="0BDD2C92" w:rsidR="004C7D85" w:rsidRPr="00D5780E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4. Деталізація знаходження Х та його місце</w:t>
      </w:r>
    </w:p>
    <w:p w14:paraId="061F7163" w14:textId="6175F2AB" w:rsidR="004C7D85" w:rsidRPr="00D5780E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5. Деталізація обміну Х з елементом гол. діагоналі</w:t>
      </w:r>
    </w:p>
    <w:p w14:paraId="1E05C237" w14:textId="77777777" w:rsidR="004C7D85" w:rsidRPr="00D5780E" w:rsidRDefault="004C7D85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57385116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9F1DA7C" w14:textId="74E949E0" w:rsidR="004C7D85" w:rsidRPr="004C7D85" w:rsidRDefault="004C7D85" w:rsidP="004C7D85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4C7D85">
        <w:rPr>
          <w:sz w:val="28"/>
          <w:szCs w:val="28"/>
          <w:u w:val="single"/>
        </w:rPr>
        <w:t>Деталізація заповнення масиву</w:t>
      </w:r>
    </w:p>
    <w:p w14:paraId="0E57A77C" w14:textId="34C4057F" w:rsidR="004C7D85" w:rsidRDefault="004C7D85" w:rsidP="004C7D8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Деталізація виводу масиву</w:t>
      </w:r>
    </w:p>
    <w:p w14:paraId="53C0EAC1" w14:textId="5F139AFF" w:rsidR="004C7D85" w:rsidRPr="00D5780E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Деталізація знаходження Х та його місце</w:t>
      </w:r>
    </w:p>
    <w:p w14:paraId="2AFADC7C" w14:textId="0E2E1BE1" w:rsidR="004C7D85" w:rsidRPr="00D5780E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Деталізація обміну Х з елементом гол. діагоналі</w:t>
      </w: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Default="00D5780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634ADD8F" w14:textId="5FCA467B" w:rsidR="00D5780E" w:rsidRDefault="00D565B2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2BAE12C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                 </w:t>
      </w:r>
    </w:p>
    <w:p w14:paraId="365D4C7F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j = 0; j &lt; n; j++)</w:t>
      </w:r>
    </w:p>
    <w:p w14:paraId="344C731D" w14:textId="77777777" w:rsid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% 11 -5;</w:t>
      </w:r>
    </w:p>
    <w:p w14:paraId="7A209C63" w14:textId="77777777" w:rsidR="004C7D85" w:rsidRPr="004C7D85" w:rsidRDefault="004C7D85" w:rsidP="004C7D85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4C7D85">
        <w:rPr>
          <w:sz w:val="28"/>
          <w:szCs w:val="28"/>
          <w:u w:val="single"/>
        </w:rPr>
        <w:t>Деталізація виводу масиву</w:t>
      </w:r>
    </w:p>
    <w:p w14:paraId="501C713C" w14:textId="77777777" w:rsidR="004C7D85" w:rsidRPr="00D5780E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Деталізація знаходження Х та його місце</w:t>
      </w:r>
    </w:p>
    <w:p w14:paraId="6DFECAE7" w14:textId="236B183B" w:rsidR="004C7D85" w:rsidRP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Деталізація обміну Х з елементом гол. діагоналі</w:t>
      </w: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6E57DEC7" w14:textId="77777777" w:rsidR="004C7D85" w:rsidRDefault="004C7D8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5819720" w14:textId="77777777" w:rsidR="004C7D85" w:rsidRDefault="004C7D8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D9DFDBA" w14:textId="77777777" w:rsidR="004C7D85" w:rsidRDefault="004C7D8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0BE1CF84" w14:textId="078FAAF4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lastRenderedPageBreak/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211B8D0F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061B37A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                 </w:t>
      </w:r>
    </w:p>
    <w:p w14:paraId="2F2F25DD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j = 0; j &lt; n; j++)</w:t>
      </w:r>
    </w:p>
    <w:p w14:paraId="3ECC6142" w14:textId="1F89AC15" w:rsidR="004C7D85" w:rsidRDefault="004C7D85" w:rsidP="004C7D85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% 11 -5;</w:t>
      </w:r>
    </w:p>
    <w:p w14:paraId="5351A0C7" w14:textId="7B0A31BA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{              </w:t>
      </w:r>
    </w:p>
    <w:p w14:paraId="7D91CB87" w14:textId="4E4A74D0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j = 0; j &lt; n; j++)</w:t>
      </w:r>
    </w:p>
    <w:p w14:paraId="7F9B5673" w14:textId="521B9586" w:rsid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/>
          <w:sz w:val="24"/>
          <w:szCs w:val="24"/>
        </w:rPr>
        <w:t>Виведенн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61EE487A" w14:textId="77777777" w:rsidR="004C7D85" w:rsidRP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u w:val="single"/>
        </w:rPr>
      </w:pPr>
      <w:r w:rsidRPr="004C7D85">
        <w:rPr>
          <w:sz w:val="28"/>
          <w:szCs w:val="28"/>
          <w:u w:val="single"/>
        </w:rPr>
        <w:t>Деталізація знаходження Х та його місце</w:t>
      </w:r>
    </w:p>
    <w:p w14:paraId="38FF2CAD" w14:textId="514275D0" w:rsid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Деталізація обміну Х з елементом гол. діагоналі</w:t>
      </w:r>
    </w:p>
    <w:p w14:paraId="3E854708" w14:textId="7DAE8DD1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3517D864" w14:textId="0C6F02F1" w:rsid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4</w:t>
      </w:r>
    </w:p>
    <w:p w14:paraId="6ED54BEB" w14:textId="77777777" w:rsid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7CE5D2D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                 </w:t>
      </w:r>
    </w:p>
    <w:p w14:paraId="12D942EB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j = 0; j &lt; n; j++)</w:t>
      </w:r>
    </w:p>
    <w:p w14:paraId="33E8F45C" w14:textId="77777777" w:rsidR="004C7D85" w:rsidRDefault="004C7D85" w:rsidP="004C7D85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% 11 -5;</w:t>
      </w:r>
    </w:p>
    <w:p w14:paraId="0AF32FBD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{              </w:t>
      </w:r>
    </w:p>
    <w:p w14:paraId="2E7B0F9F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j = 0; j &lt; n; j++)</w:t>
      </w:r>
    </w:p>
    <w:p w14:paraId="421315D0" w14:textId="19D09140" w:rsidR="004C7D85" w:rsidRDefault="004C7D85" w:rsidP="004C7D85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/>
          <w:sz w:val="24"/>
          <w:szCs w:val="24"/>
        </w:rPr>
        <w:t>Виведенн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CF41DB2" w14:textId="07813334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</w:t>
      </w:r>
    </w:p>
    <w:p w14:paraId="0EFAB376" w14:textId="7FD3C71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j = 0; j &lt; n; j++)</w:t>
      </w:r>
    </w:p>
    <w:p w14:paraId="42C36718" w14:textId="27C77394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 xml:space="preserve">Якщо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 &lt; 0)</w:t>
      </w:r>
    </w:p>
    <w:p w14:paraId="5D56EA85" w14:textId="77777777" w:rsidR="004C7D85" w:rsidRDefault="004C7D85" w:rsidP="004C7D8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j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j;</w:t>
      </w:r>
    </w:p>
    <w:p w14:paraId="7160F27A" w14:textId="54F9FC13" w:rsidR="004C7D85" w:rsidRPr="00391098" w:rsidRDefault="004C7D85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;</w:t>
      </w:r>
    </w:p>
    <w:p w14:paraId="23354789" w14:textId="77777777" w:rsidR="004C7D85" w:rsidRPr="00391098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u w:val="single"/>
        </w:rPr>
      </w:pPr>
      <w:r w:rsidRPr="00391098">
        <w:rPr>
          <w:sz w:val="28"/>
          <w:szCs w:val="28"/>
          <w:u w:val="single"/>
        </w:rPr>
        <w:t>Деталізація обміну Х з елементом гол. діагоналі</w:t>
      </w:r>
    </w:p>
    <w:p w14:paraId="4E06117C" w14:textId="38C5EB62" w:rsidR="004C7D85" w:rsidRDefault="004C7D85" w:rsidP="004C7D8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0C66F52" w14:textId="7390270F" w:rsidR="00391098" w:rsidRDefault="00391098" w:rsidP="0039109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5</w:t>
      </w:r>
    </w:p>
    <w:p w14:paraId="27A9622D" w14:textId="77777777" w:rsidR="00391098" w:rsidRDefault="00391098" w:rsidP="0039109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28281378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                 </w:t>
      </w:r>
    </w:p>
    <w:p w14:paraId="247FA223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j = 0; j &lt; n; j++)</w:t>
      </w:r>
    </w:p>
    <w:p w14:paraId="4F7BCD64" w14:textId="77777777" w:rsidR="00391098" w:rsidRDefault="00391098" w:rsidP="00391098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% 11 -5;</w:t>
      </w:r>
    </w:p>
    <w:p w14:paraId="5B834367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 {              </w:t>
      </w:r>
    </w:p>
    <w:p w14:paraId="55BDAA99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j = 0; j &lt; n; j++)</w:t>
      </w:r>
    </w:p>
    <w:p w14:paraId="684683CD" w14:textId="77777777" w:rsidR="00391098" w:rsidRDefault="00391098" w:rsidP="00391098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/>
          <w:sz w:val="24"/>
          <w:szCs w:val="24"/>
        </w:rPr>
        <w:t>Виведенн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43B2F9A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n; i++)</w:t>
      </w:r>
    </w:p>
    <w:p w14:paraId="1D9E28E0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4C7D85">
        <w:rPr>
          <w:rFonts w:ascii="Consolas" w:eastAsiaTheme="minorHAnsi" w:hAnsi="Consolas" w:cs="Consolas"/>
          <w:color w:val="000000" w:themeColor="text1"/>
          <w:sz w:val="24"/>
          <w:szCs w:val="24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j = 0; j &lt; n; j++)</w:t>
      </w:r>
    </w:p>
    <w:p w14:paraId="5792CBA7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 xml:space="preserve">Якщо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 &lt; 0)</w:t>
      </w:r>
    </w:p>
    <w:p w14:paraId="359B9AF0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j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j;</w:t>
      </w:r>
    </w:p>
    <w:p w14:paraId="2D93B7CA" w14:textId="77777777" w:rsidR="00391098" w:rsidRP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;</w:t>
      </w:r>
    </w:p>
    <w:p w14:paraId="170280E2" w14:textId="2C72422C" w:rsidR="00391098" w:rsidRDefault="00391098" w:rsidP="00391098">
      <w:pPr>
        <w:widowControl/>
        <w:suppressAutoHyphens w:val="0"/>
        <w:autoSpaceDE w:val="0"/>
        <w:autoSpaceDN w:val="0"/>
        <w:adjustRightInd w:val="0"/>
        <w:ind w:firstLine="72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i];</w:t>
      </w:r>
    </w:p>
    <w:p w14:paraId="56171A58" w14:textId="0C0B66C5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i] = x;</w:t>
      </w:r>
    </w:p>
    <w:p w14:paraId="16FE889E" w14:textId="5255909E" w:rsidR="00391098" w:rsidRPr="00391098" w:rsidRDefault="00391098" w:rsidP="0039109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u w:val="single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j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A2F57FE" w14:textId="243F0CB2" w:rsidR="00B3467C" w:rsidRDefault="00391098" w:rsidP="0039109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21D6D146" w14:textId="77777777" w:rsidR="00391098" w:rsidRDefault="00391098" w:rsidP="0039109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7672BCB4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2ABE443F" w14:textId="2A9AC5CB" w:rsidR="009A3B50" w:rsidRDefault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1488" w:dyaOrig="4776" w14:anchorId="53F9A0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4pt;height:238.8pt" o:ole="">
            <v:imagedata r:id="rId9" o:title=""/>
          </v:shape>
          <o:OLEObject Type="Embed" ProgID="Visio.Drawing.15" ShapeID="_x0000_i1025" DrawAspect="Content" ObjectID="_1701775514" r:id="rId10"/>
        </w:object>
      </w:r>
    </w:p>
    <w:p w14:paraId="7B864B6C" w14:textId="17F2ABE2" w:rsidR="009A3B50" w:rsidRDefault="009A3B50" w:rsidP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53B8CDF3" w14:textId="34103FC4" w:rsidR="009A3B50" w:rsidRDefault="009A3B50" w:rsidP="009A3B50">
      <w:pPr>
        <w:tabs>
          <w:tab w:val="left" w:pos="1237"/>
        </w:tabs>
        <w:spacing w:line="360" w:lineRule="auto"/>
        <w:jc w:val="center"/>
      </w:pPr>
      <w:r>
        <w:object w:dxaOrig="3504" w:dyaOrig="7608" w14:anchorId="4DC97EE8">
          <v:shape id="_x0000_i1026" type="#_x0000_t75" style="width:175.2pt;height:379.8pt" o:ole="">
            <v:imagedata r:id="rId11" o:title=""/>
          </v:shape>
          <o:OLEObject Type="Embed" ProgID="Visio.Drawing.15" ShapeID="_x0000_i1026" DrawAspect="Content" ObjectID="_1701775515" r:id="rId12"/>
        </w:object>
      </w:r>
    </w:p>
    <w:p w14:paraId="6E6B081C" w14:textId="1B230612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29ACA999" w14:textId="5FF309E1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09CED887" w14:textId="77777777" w:rsidR="009A3B50" w:rsidRPr="009A3B50" w:rsidRDefault="009A3B50" w:rsidP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</w:p>
    <w:p w14:paraId="59A905DF" w14:textId="5F557A13" w:rsidR="009A3B50" w:rsidRDefault="009A3B50" w:rsidP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6D390C3B" w14:textId="61EB61E9" w:rsidR="009A3B50" w:rsidRDefault="009A3B50" w:rsidP="009A3B50">
      <w:pPr>
        <w:tabs>
          <w:tab w:val="left" w:pos="1237"/>
        </w:tabs>
        <w:spacing w:line="360" w:lineRule="auto"/>
        <w:jc w:val="center"/>
      </w:pPr>
      <w:r>
        <w:object w:dxaOrig="3996" w:dyaOrig="10200" w14:anchorId="0227197E">
          <v:shape id="_x0000_i1027" type="#_x0000_t75" style="width:199.8pt;height:510pt" o:ole="">
            <v:imagedata r:id="rId13" o:title=""/>
          </v:shape>
          <o:OLEObject Type="Embed" ProgID="Visio.Drawing.15" ShapeID="_x0000_i1027" DrawAspect="Content" ObjectID="_1701775516" r:id="rId14"/>
        </w:object>
      </w:r>
    </w:p>
    <w:p w14:paraId="1E181617" w14:textId="1D144028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2CEE032B" w14:textId="41FC4AC8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06CDC369" w14:textId="1ECE4413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6A1657D4" w14:textId="7634526E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504B2DD0" w14:textId="6F29551C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1FB2F721" w14:textId="2FBF6C74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5DB07235" w14:textId="551A53D0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6E0E365D" w14:textId="32488BE4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242B7848" w14:textId="32B21C74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75FA4DC0" w14:textId="1E85C71F" w:rsidR="009A3B50" w:rsidRDefault="009A3B50" w:rsidP="009A3B50">
      <w:pPr>
        <w:tabs>
          <w:tab w:val="left" w:pos="1237"/>
        </w:tabs>
        <w:spacing w:line="360" w:lineRule="auto"/>
        <w:jc w:val="center"/>
      </w:pPr>
    </w:p>
    <w:p w14:paraId="3098C9F2" w14:textId="3AD8B489" w:rsidR="009A3B50" w:rsidRDefault="009A3B50" w:rsidP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Крок </w:t>
      </w:r>
      <w:r>
        <w:rPr>
          <w:b/>
          <w:bCs/>
          <w:sz w:val="28"/>
          <w:szCs w:val="28"/>
          <w:lang w:val="en-US"/>
        </w:rPr>
        <w:t>4</w:t>
      </w:r>
    </w:p>
    <w:p w14:paraId="2A7DE4F7" w14:textId="046D2EAD" w:rsidR="009A3B50" w:rsidRDefault="009A3B50" w:rsidP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5352" w:dyaOrig="15564" w14:anchorId="5654099F">
          <v:shape id="_x0000_i1028" type="#_x0000_t75" style="width:262.8pt;height:763.2pt" o:ole="">
            <v:imagedata r:id="rId15" o:title=""/>
          </v:shape>
          <o:OLEObject Type="Embed" ProgID="Visio.Drawing.15" ShapeID="_x0000_i1028" DrawAspect="Content" ObjectID="_1701775517" r:id="rId16"/>
        </w:object>
      </w:r>
      <w:r>
        <w:rPr>
          <w:b/>
          <w:bCs/>
          <w:sz w:val="28"/>
          <w:szCs w:val="28"/>
        </w:rPr>
        <w:t xml:space="preserve">Крок </w:t>
      </w:r>
      <w:r>
        <w:rPr>
          <w:b/>
          <w:bCs/>
          <w:sz w:val="28"/>
          <w:szCs w:val="28"/>
          <w:lang w:val="en-US"/>
        </w:rPr>
        <w:t>5</w:t>
      </w:r>
    </w:p>
    <w:p w14:paraId="7B94F75A" w14:textId="6BA4553B" w:rsidR="00836EA8" w:rsidRPr="009A3B50" w:rsidRDefault="009A3B50" w:rsidP="009A3B5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5640" w:dyaOrig="16980" w14:anchorId="277536E7">
          <v:shape id="_x0000_i1029" type="#_x0000_t75" style="width:253.2pt;height:763.2pt" o:ole="">
            <v:imagedata r:id="rId17" o:title=""/>
          </v:shape>
          <o:OLEObject Type="Embed" ProgID="Visio.Drawing.15" ShapeID="_x0000_i1029" DrawAspect="Content" ObjectID="_1701775518" r:id="rId18"/>
        </w:object>
      </w:r>
    </w:p>
    <w:p w14:paraId="65BB9449" w14:textId="08BF8A67" w:rsidR="005F4605" w:rsidRDefault="0039109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од програми:</w:t>
      </w:r>
    </w:p>
    <w:p w14:paraId="14A66D6A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iostream&gt;</w:t>
      </w:r>
    </w:p>
    <w:p w14:paraId="4FC03D38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time.h&gt;</w:t>
      </w:r>
    </w:p>
    <w:p w14:paraId="1CF972A6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28B013F6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05FA8D0D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7801E68A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{</w:t>
      </w:r>
    </w:p>
    <w:p w14:paraId="7BF62C86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 = 7;</w:t>
      </w:r>
    </w:p>
    <w:p w14:paraId="2E16FC34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n][n];  </w:t>
      </w:r>
    </w:p>
    <w:p w14:paraId="42D6238B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=0;</w:t>
      </w:r>
    </w:p>
    <w:p w14:paraId="2C1E5E5E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j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241711F2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ru-UA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);</w:t>
      </w:r>
    </w:p>
    <w:p w14:paraId="24182391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n; i++)                  </w:t>
      </w:r>
    </w:p>
    <w:p w14:paraId="4D19436C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n; j++)</w:t>
      </w:r>
    </w:p>
    <w:p w14:paraId="5D3C6697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% 11 -5;</w:t>
      </w:r>
    </w:p>
    <w:p w14:paraId="71389F52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2444FF48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n; i++) {              </w:t>
      </w:r>
    </w:p>
    <w:p w14:paraId="0602359E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n; j++)</w:t>
      </w:r>
    </w:p>
    <w:p w14:paraId="1DCF9451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F799775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6B4278A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385DB046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----------------------------------------------------------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D4050C8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n; i++)</w:t>
      </w:r>
    </w:p>
    <w:p w14:paraId="27680351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5C53FB3D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n; j++)</w:t>
      </w:r>
    </w:p>
    <w:p w14:paraId="1CDA3193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79AC82C8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 &lt; 0) {</w:t>
      </w:r>
    </w:p>
    <w:p w14:paraId="6A221D34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j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j;</w:t>
      </w:r>
    </w:p>
    <w:p w14:paraId="39C7391F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x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j];</w:t>
      </w:r>
    </w:p>
    <w:p w14:paraId="2AE71CF3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7F4E6313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7D3BD712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i];</w:t>
      </w:r>
    </w:p>
    <w:p w14:paraId="7BB6C173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i] = x;</w:t>
      </w:r>
    </w:p>
    <w:p w14:paraId="2D2858FB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[i]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j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FEA66ED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row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+1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"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olum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f+1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"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Element_x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: "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x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5E7B98D1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</w:p>
    <w:p w14:paraId="46A27A8B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6244008F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----------------------------------------------------------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65D65486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n; i++) {</w:t>
      </w:r>
    </w:p>
    <w:p w14:paraId="6A758C11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n; j++)</w:t>
      </w:r>
    </w:p>
    <w:p w14:paraId="3A8B5DE4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Dvom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0F9DB505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0363558" w14:textId="77777777" w:rsidR="00391098" w:rsidRDefault="00391098" w:rsidP="0039109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372D4A4A" w14:textId="5F4AF418" w:rsidR="00391098" w:rsidRDefault="00391098" w:rsidP="00391098">
      <w:pPr>
        <w:tabs>
          <w:tab w:val="left" w:pos="1237"/>
        </w:tabs>
        <w:spacing w:line="360" w:lineRule="auto"/>
        <w:jc w:val="center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59831B34" w14:textId="3B9B7B98" w:rsidR="00391098" w:rsidRDefault="00391098" w:rsidP="0039109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езультати:</w:t>
      </w:r>
    </w:p>
    <w:p w14:paraId="56E14711" w14:textId="67F60E1E" w:rsidR="00391098" w:rsidRPr="00391098" w:rsidRDefault="00391098" w:rsidP="0039109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65887AF3" wp14:editId="7286C1E0">
            <wp:extent cx="6074410" cy="261366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33268" w14:textId="77777777" w:rsidR="00391098" w:rsidRDefault="00391098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1140A741" w14:textId="714A781E" w:rsidR="00391098" w:rsidRDefault="002B1174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естування</w:t>
      </w:r>
    </w:p>
    <w:p w14:paraId="6834B146" w14:textId="0FDF1EE1" w:rsidR="005F4605" w:rsidRDefault="008E2C06" w:rsidP="008E2C06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 w:rsidR="00391098">
        <w:rPr>
          <w:b/>
          <w:bCs/>
          <w:sz w:val="28"/>
          <w:szCs w:val="28"/>
        </w:rPr>
        <w:t xml:space="preserve">перший рядок буде: </w:t>
      </w:r>
      <w:r w:rsidR="00391098">
        <w:rPr>
          <w:sz w:val="28"/>
          <w:szCs w:val="28"/>
        </w:rPr>
        <w:t>5, -4, -4, 2, -2, 5, -2. Тоді -2 повинно обмінятись з 5</w:t>
      </w:r>
    </w:p>
    <w:p w14:paraId="6F5F45B4" w14:textId="30F6AC5B" w:rsidR="00391098" w:rsidRDefault="00391098" w:rsidP="0039109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другий рядок буде: </w:t>
      </w:r>
      <w:r>
        <w:rPr>
          <w:sz w:val="28"/>
          <w:szCs w:val="28"/>
        </w:rPr>
        <w:t>3, -4, 2, 0, -2, -1, 2. Тоді -1 повинно обмінятись з -4</w:t>
      </w:r>
    </w:p>
    <w:p w14:paraId="023EEE1D" w14:textId="47B0A3D7" w:rsidR="00A80EF4" w:rsidRDefault="00A80EF4" w:rsidP="0039109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…</w:t>
      </w:r>
    </w:p>
    <w:p w14:paraId="02D60B7D" w14:textId="169515DC" w:rsidR="00391098" w:rsidRPr="00391098" w:rsidRDefault="00391098" w:rsidP="0039109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Що і бачимо у виконанні програми</w:t>
      </w:r>
    </w:p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t>Висновок</w:t>
      </w:r>
      <w:proofErr w:type="spellEnd"/>
    </w:p>
    <w:p w14:paraId="378A4AD4" w14:textId="7ED70184" w:rsidR="00391098" w:rsidRDefault="00836EA8" w:rsidP="00391098">
      <w:pPr>
        <w:tabs>
          <w:tab w:val="left" w:pos="1237"/>
        </w:tabs>
        <w:spacing w:line="360" w:lineRule="auto"/>
        <w:ind w:left="51"/>
      </w:pPr>
      <w:r>
        <w:rPr>
          <w:sz w:val="28"/>
          <w:szCs w:val="28"/>
        </w:rPr>
        <w:t xml:space="preserve">Отже, </w:t>
      </w:r>
      <w:r w:rsidR="00391098">
        <w:rPr>
          <w:sz w:val="28"/>
          <w:szCs w:val="28"/>
        </w:rPr>
        <w:t xml:space="preserve">ми </w:t>
      </w:r>
      <w:r w:rsidR="00391098" w:rsidRPr="009D667E">
        <w:rPr>
          <w:sz w:val="28"/>
          <w:szCs w:val="28"/>
        </w:rPr>
        <w:t>досліди</w:t>
      </w:r>
      <w:r w:rsidR="00391098">
        <w:rPr>
          <w:sz w:val="28"/>
          <w:szCs w:val="28"/>
        </w:rPr>
        <w:t>ли</w:t>
      </w:r>
      <w:r w:rsidR="00391098" w:rsidRPr="009D667E">
        <w:rPr>
          <w:sz w:val="28"/>
          <w:szCs w:val="28"/>
        </w:rPr>
        <w:t xml:space="preserve"> алгоритми обходу масивів, набу</w:t>
      </w:r>
      <w:r w:rsidR="00391098">
        <w:rPr>
          <w:sz w:val="28"/>
          <w:szCs w:val="28"/>
        </w:rPr>
        <w:t>ли</w:t>
      </w:r>
      <w:r w:rsidR="00391098" w:rsidRPr="009D667E">
        <w:rPr>
          <w:sz w:val="28"/>
          <w:szCs w:val="28"/>
        </w:rPr>
        <w:t xml:space="preserve"> практичних навичок використання цих алгоритмів під час складання програмних специфікацій</w:t>
      </w:r>
      <w:r w:rsidR="00391098">
        <w:rPr>
          <w:sz w:val="28"/>
          <w:szCs w:val="28"/>
        </w:rPr>
        <w:t>. У ході виконання роботи:</w:t>
      </w:r>
      <w:r w:rsidR="00A80EF4">
        <w:rPr>
          <w:sz w:val="28"/>
          <w:szCs w:val="28"/>
        </w:rPr>
        <w:t xml:space="preserve"> використано арифметичні цикли, </w:t>
      </w:r>
      <w:r w:rsidR="00735F0F">
        <w:rPr>
          <w:sz w:val="28"/>
          <w:szCs w:val="28"/>
        </w:rPr>
        <w:t>у</w:t>
      </w:r>
      <w:r w:rsidR="00A80EF4">
        <w:rPr>
          <w:sz w:val="28"/>
          <w:szCs w:val="28"/>
        </w:rPr>
        <w:t xml:space="preserve"> кожному рядку за допомогою умови знайдено останній від’ємний елемент, об’єднано цей елемент з елементом головної діагоналі його рядка.</w:t>
      </w:r>
    </w:p>
    <w:p w14:paraId="1093BC52" w14:textId="469B3419" w:rsidR="00836EA8" w:rsidRPr="00DD5B20" w:rsidRDefault="00836EA8" w:rsidP="00836EA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20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EFC44A" w14:textId="77777777" w:rsidR="00F90039" w:rsidRDefault="00F90039">
      <w:r>
        <w:separator/>
      </w:r>
    </w:p>
  </w:endnote>
  <w:endnote w:type="continuationSeparator" w:id="0">
    <w:p w14:paraId="6E1A24B0" w14:textId="77777777" w:rsidR="00F90039" w:rsidRDefault="00F90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C0EE48" w14:textId="77777777" w:rsidR="00F90039" w:rsidRDefault="00F90039">
      <w:r>
        <w:separator/>
      </w:r>
    </w:p>
  </w:footnote>
  <w:footnote w:type="continuationSeparator" w:id="0">
    <w:p w14:paraId="154F83B2" w14:textId="77777777" w:rsidR="00F90039" w:rsidRDefault="00F900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E2390"/>
    <w:rsid w:val="00285103"/>
    <w:rsid w:val="002B1174"/>
    <w:rsid w:val="002F4DA7"/>
    <w:rsid w:val="00375352"/>
    <w:rsid w:val="00391098"/>
    <w:rsid w:val="00391AC0"/>
    <w:rsid w:val="003F6FDC"/>
    <w:rsid w:val="004C7D85"/>
    <w:rsid w:val="005A4FB1"/>
    <w:rsid w:val="005F4605"/>
    <w:rsid w:val="00735F0F"/>
    <w:rsid w:val="00737AC5"/>
    <w:rsid w:val="007B760D"/>
    <w:rsid w:val="00816E6B"/>
    <w:rsid w:val="0083255B"/>
    <w:rsid w:val="00836EA8"/>
    <w:rsid w:val="00837792"/>
    <w:rsid w:val="008E2C06"/>
    <w:rsid w:val="009A3B50"/>
    <w:rsid w:val="009D667E"/>
    <w:rsid w:val="009F7854"/>
    <w:rsid w:val="00A80EF4"/>
    <w:rsid w:val="00B3467C"/>
    <w:rsid w:val="00B55275"/>
    <w:rsid w:val="00C36DEC"/>
    <w:rsid w:val="00CD143B"/>
    <w:rsid w:val="00D13BAC"/>
    <w:rsid w:val="00D565B2"/>
    <w:rsid w:val="00D5780E"/>
    <w:rsid w:val="00D73837"/>
    <w:rsid w:val="00DB016E"/>
    <w:rsid w:val="00F900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1</Pages>
  <Words>761</Words>
  <Characters>4339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5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7</cp:revision>
  <dcterms:created xsi:type="dcterms:W3CDTF">2021-12-13T06:37:00Z</dcterms:created>
  <dcterms:modified xsi:type="dcterms:W3CDTF">2021-12-23T12:3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